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28C" w:rsidRPr="0063236D" w:rsidRDefault="0063236D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 w:rsidRPr="0063236D">
        <w:rPr>
          <w:rStyle w:val="apple-style-span"/>
          <w:rFonts w:ascii="Arial" w:hAnsi="Arial" w:cs="Arial"/>
          <w:b/>
          <w:sz w:val="40"/>
          <w:szCs w:val="18"/>
        </w:rPr>
        <w:t>Práctica 1</w:t>
      </w:r>
      <w:proofErr w:type="gramStart"/>
      <w:r w:rsidRPr="0063236D">
        <w:rPr>
          <w:rStyle w:val="apple-style-span"/>
          <w:rFonts w:ascii="Arial" w:hAnsi="Arial" w:cs="Arial"/>
          <w:b/>
          <w:sz w:val="40"/>
          <w:szCs w:val="18"/>
        </w:rPr>
        <w:t>:</w:t>
      </w:r>
      <w:r w:rsidRPr="0063236D">
        <w:rPr>
          <w:rStyle w:val="apple-style-span"/>
          <w:rFonts w:ascii="Arial" w:hAnsi="Arial" w:cs="Arial"/>
          <w:sz w:val="32"/>
          <w:szCs w:val="18"/>
        </w:rPr>
        <w:t>Instalación</w:t>
      </w:r>
      <w:proofErr w:type="gramEnd"/>
      <w:r w:rsidRPr="0063236D">
        <w:rPr>
          <w:rStyle w:val="apple-style-span"/>
          <w:rFonts w:ascii="Arial" w:hAnsi="Arial" w:cs="Arial"/>
          <w:sz w:val="32"/>
          <w:szCs w:val="18"/>
        </w:rPr>
        <w:t xml:space="preserve"> y configuración de servidor </w:t>
      </w:r>
      <w:r w:rsidR="00CC2474">
        <w:rPr>
          <w:rStyle w:val="apple-style-span"/>
          <w:rFonts w:ascii="Arial" w:hAnsi="Arial" w:cs="Arial"/>
          <w:sz w:val="32"/>
          <w:szCs w:val="18"/>
        </w:rPr>
        <w:t>web IIS8</w:t>
      </w:r>
      <w:r w:rsidRPr="0063236D">
        <w:rPr>
          <w:rStyle w:val="apple-style-span"/>
          <w:rFonts w:ascii="Arial" w:hAnsi="Arial" w:cs="Arial"/>
          <w:sz w:val="32"/>
          <w:szCs w:val="1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463A25" w:rsidRPr="00A333F1" w:rsidTr="00773818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 xml:space="preserve">Nombre y </w:t>
            </w:r>
            <w:proofErr w:type="spellStart"/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</w:t>
            </w:r>
            <w:proofErr w:type="spellEnd"/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 xml:space="preserve">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3408A7" w:rsidRDefault="003408A7" w:rsidP="003408A7">
      <w:pPr>
        <w:pStyle w:val="Listamulticolor-nfasis11"/>
      </w:pPr>
    </w:p>
    <w:p w:rsidR="00463A25" w:rsidRPr="00103C41" w:rsidRDefault="00463A25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463A25" w:rsidRDefault="00E4137A" w:rsidP="00C10561">
      <w:pPr>
        <w:pStyle w:val="Listamulticolor-nfasis11"/>
        <w:numPr>
          <w:ilvl w:val="1"/>
          <w:numId w:val="7"/>
        </w:numPr>
        <w:ind w:left="1080"/>
      </w:pPr>
      <w:r>
        <w:t>Instalar</w:t>
      </w:r>
      <w:r w:rsidR="00F26949">
        <w:t xml:space="preserve"> y configurar servidores Web</w:t>
      </w:r>
      <w:proofErr w:type="gramStart"/>
      <w:r w:rsidR="00F26949">
        <w:t>:  IIS7</w:t>
      </w:r>
      <w:proofErr w:type="gramEnd"/>
      <w:r w:rsidR="00F26949">
        <w:t xml:space="preserve"> en un SO </w:t>
      </w:r>
      <w:proofErr w:type="spellStart"/>
      <w:r w:rsidR="00F26949">
        <w:t>propietario,</w:t>
      </w:r>
      <w:r w:rsidR="00463A25">
        <w:t>Windows</w:t>
      </w:r>
      <w:proofErr w:type="spellEnd"/>
      <w:r w:rsidR="00463A25">
        <w:t xml:space="preserve"> 2012 Server. </w:t>
      </w:r>
    </w:p>
    <w:p w:rsidR="00070AEF" w:rsidRDefault="00070AEF" w:rsidP="00C10561">
      <w:pPr>
        <w:pStyle w:val="Listamulticolor-nfasis11"/>
        <w:numPr>
          <w:ilvl w:val="1"/>
          <w:numId w:val="7"/>
        </w:numPr>
        <w:ind w:left="1080"/>
      </w:pPr>
      <w:r>
        <w:t xml:space="preserve">Configurar los mecanismos de autenticación y control de acceso al servidor. </w:t>
      </w:r>
    </w:p>
    <w:p w:rsidR="00070AEF" w:rsidRDefault="00070AEF" w:rsidP="00C10561">
      <w:pPr>
        <w:pStyle w:val="Listamulticolor-nfasis11"/>
        <w:numPr>
          <w:ilvl w:val="1"/>
          <w:numId w:val="7"/>
        </w:numPr>
        <w:ind w:left="1080"/>
      </w:pPr>
      <w:r>
        <w:t xml:space="preserve">Instalar certificados digitales. </w:t>
      </w:r>
    </w:p>
    <w:p w:rsidR="00070AEF" w:rsidRDefault="00070AEF" w:rsidP="00C10561">
      <w:pPr>
        <w:pStyle w:val="Listamulticolor-nfasis11"/>
        <w:numPr>
          <w:ilvl w:val="1"/>
          <w:numId w:val="7"/>
        </w:numPr>
        <w:ind w:left="1080"/>
      </w:pPr>
      <w:r>
        <w:t xml:space="preserve">Establecer mecanismos para asegurar las comunicaciones entre el cliente y el servidor. </w:t>
      </w:r>
    </w:p>
    <w:p w:rsidR="00463A25" w:rsidRPr="00103C41" w:rsidRDefault="00463A25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100577" w:rsidP="00C10561">
      <w:pPr>
        <w:pStyle w:val="Listamulticolor-nfasis11"/>
        <w:numPr>
          <w:ilvl w:val="1"/>
          <w:numId w:val="7"/>
        </w:numPr>
        <w:ind w:left="1080"/>
      </w:pPr>
      <w:r>
        <w:t>3</w:t>
      </w:r>
      <w:r w:rsidR="00463A25">
        <w:t xml:space="preserve"> h</w:t>
      </w:r>
    </w:p>
    <w:p w:rsidR="00463A25" w:rsidRPr="005740B0" w:rsidRDefault="00463A25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A50E91" w:rsidRDefault="00A50E91" w:rsidP="00C10561">
      <w:pPr>
        <w:pStyle w:val="Listamulticolor-nfasis11"/>
        <w:numPr>
          <w:ilvl w:val="1"/>
          <w:numId w:val="7"/>
        </w:numPr>
        <w:ind w:left="1080"/>
      </w:pPr>
      <w:r>
        <w:t xml:space="preserve">PC con acceso a Internet y paquete ofimático instalado. 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r>
        <w:t>VirtualBox 5.0.4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r>
        <w:t>Windows 2012 Server R2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r>
        <w:t xml:space="preserve">Windows </w:t>
      </w:r>
      <w:r w:rsidR="0057139F">
        <w:t>7/</w:t>
      </w:r>
      <w:r>
        <w:t>8.1</w:t>
      </w:r>
      <w:r w:rsidR="0057139F">
        <w:t>/10</w:t>
      </w:r>
      <w:r>
        <w:t xml:space="preserve"> Enterprise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proofErr w:type="spellStart"/>
      <w:r>
        <w:t>Mikrotik</w:t>
      </w:r>
      <w:proofErr w:type="spellEnd"/>
      <w:r w:rsidR="00B900BA">
        <w:t xml:space="preserve"> 6.20</w:t>
      </w:r>
    </w:p>
    <w:p w:rsidR="00CB385A" w:rsidRDefault="00CB385A" w:rsidP="00C10561">
      <w:pPr>
        <w:pStyle w:val="Listamulticolor-nfasis11"/>
        <w:numPr>
          <w:ilvl w:val="1"/>
          <w:numId w:val="7"/>
        </w:numPr>
        <w:ind w:left="1080"/>
      </w:pPr>
      <w:r>
        <w:t>Winbox</w:t>
      </w:r>
      <w:r w:rsidR="00B900BA">
        <w:t>3</w:t>
      </w:r>
    </w:p>
    <w:p w:rsidR="00476587" w:rsidRDefault="00476587" w:rsidP="00C10561">
      <w:pPr>
        <w:pStyle w:val="Listamulticolor-nfasis11"/>
        <w:numPr>
          <w:ilvl w:val="1"/>
          <w:numId w:val="7"/>
        </w:numPr>
        <w:ind w:left="1080"/>
      </w:pPr>
      <w:r>
        <w:t>Documentaci</w:t>
      </w:r>
      <w:r w:rsidR="00CC2474">
        <w:t>ón oficial de Microsoft para IIS8</w:t>
      </w:r>
      <w:r>
        <w:t xml:space="preserve">: </w:t>
      </w:r>
    </w:p>
    <w:p w:rsidR="00CC2474" w:rsidRDefault="00490D14" w:rsidP="00CC2474">
      <w:pPr>
        <w:pStyle w:val="Listamulticolor-nfasis11"/>
      </w:pPr>
      <w:hyperlink r:id="rId7" w:history="1">
        <w:r w:rsidR="00CC2474" w:rsidRPr="001E1D70">
          <w:rPr>
            <w:rStyle w:val="Hipervnculo"/>
          </w:rPr>
          <w:t>https://www.iis.net/learn/get-started/whats-new-in-iis-8/installing-iis-8-on-windows-server-2012</w:t>
        </w:r>
      </w:hyperlink>
    </w:p>
    <w:p w:rsidR="00125463" w:rsidRPr="00707FA0" w:rsidRDefault="00707FA0" w:rsidP="00CC2474">
      <w:pPr>
        <w:numPr>
          <w:ilvl w:val="0"/>
          <w:numId w:val="7"/>
        </w:numPr>
        <w:ind w:left="360"/>
        <w:contextualSpacing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C10561">
      <w:pPr>
        <w:pStyle w:val="Listamulticolor-nfasis11"/>
        <w:ind w:left="360"/>
        <w:jc w:val="both"/>
      </w:pPr>
      <w:r>
        <w:t>Entregar a través de la plataforma online del centro un docu</w:t>
      </w:r>
      <w:r w:rsidR="00CE2405">
        <w:t xml:space="preserve">mento en </w:t>
      </w:r>
      <w:proofErr w:type="spellStart"/>
      <w:r w:rsidR="00CE2405">
        <w:t>pdf</w:t>
      </w:r>
      <w:proofErr w:type="spellEnd"/>
      <w:r w:rsidR="00CE2405">
        <w:t xml:space="preserve"> llama</w:t>
      </w:r>
      <w:r w:rsidR="0057139F">
        <w:t>do SR</w:t>
      </w:r>
      <w:r w:rsidR="00CE2405">
        <w:t>1</w:t>
      </w:r>
      <w:r w:rsidR="007C212D">
        <w:t>7</w:t>
      </w:r>
      <w:r w:rsidR="00CC2474">
        <w:t>1</w:t>
      </w:r>
      <w:r w:rsidR="007C212D">
        <w:t>8</w:t>
      </w:r>
      <w:r w:rsidR="0057139F">
        <w:t>-UT</w:t>
      </w:r>
      <w:r w:rsidR="007C212D">
        <w:t>4</w:t>
      </w:r>
      <w:r>
        <w:t>-Practica</w:t>
      </w:r>
      <w:r w:rsidR="00CE2405">
        <w:t>1</w:t>
      </w:r>
      <w:r>
        <w:t>-Tunombre.pdf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logs y demás evidencias necesarias para demostrar que la práctica se ha realizado cumpliendo los requisitos solicitados en el enunciado. </w:t>
      </w:r>
    </w:p>
    <w:p w:rsidR="00125463" w:rsidRDefault="006031DB" w:rsidP="00C10561">
      <w:pPr>
        <w:pStyle w:val="Listamulticolor-nfasis11"/>
        <w:ind w:left="360"/>
      </w:pPr>
      <w:r>
        <w:br w:type="page"/>
      </w:r>
    </w:p>
    <w:p w:rsidR="00463A25" w:rsidRPr="005F5807" w:rsidRDefault="00D73542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D31470" w:rsidRDefault="00D31470" w:rsidP="00C10561">
      <w:pPr>
        <w:pStyle w:val="Listamulticolor-nfasis11"/>
        <w:ind w:left="0" w:firstLine="142"/>
      </w:pPr>
      <w:r>
        <w:t>En esta práctica deberás instalar y configurar el servidor web IIS de Microsoft en Windows 2012 Server.</w:t>
      </w:r>
    </w:p>
    <w:p w:rsidR="006031DB" w:rsidRDefault="001312CE" w:rsidP="006031DB">
      <w:pPr>
        <w:pStyle w:val="Listamulticolor-nfasis11"/>
        <w:ind w:left="0" w:firstLine="142"/>
        <w:jc w:val="center"/>
      </w:pPr>
      <w:r>
        <w:object w:dxaOrig="11350" w:dyaOrig="10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45pt;height:434.8pt" o:ole="">
            <v:imagedata r:id="rId8" o:title=""/>
          </v:shape>
          <o:OLEObject Type="Embed" ProgID="Visio.Drawing.11" ShapeID="_x0000_i1025" DrawAspect="Content" ObjectID="_1575097228" r:id="rId9"/>
        </w:object>
      </w:r>
    </w:p>
    <w:p w:rsidR="00A93B62" w:rsidRPr="005F5807" w:rsidRDefault="00A93B62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nunciado</w:t>
      </w:r>
      <w:r w:rsidRPr="005F5807">
        <w:rPr>
          <w:b/>
          <w:sz w:val="24"/>
        </w:rPr>
        <w:t>:</w:t>
      </w:r>
    </w:p>
    <w:p w:rsidR="003A76CB" w:rsidRDefault="003A76CB" w:rsidP="00C10561">
      <w:pPr>
        <w:pStyle w:val="Listamulticolor-nfasis11"/>
        <w:ind w:left="360"/>
        <w:jc w:val="both"/>
      </w:pPr>
    </w:p>
    <w:p w:rsidR="002849FF" w:rsidRDefault="00D34691" w:rsidP="002849FF">
      <w:pPr>
        <w:pStyle w:val="Listamulticolor-nfasis11"/>
        <w:ind w:left="0"/>
        <w:jc w:val="both"/>
      </w:pPr>
      <w:r w:rsidRPr="008B1278">
        <w:rPr>
          <w:b/>
        </w:rPr>
        <w:t>Ejercicio 1.</w:t>
      </w:r>
      <w:r w:rsidR="00297030" w:rsidRPr="008B1278">
        <w:rPr>
          <w:i/>
          <w:u w:val="single"/>
        </w:rPr>
        <w:t>Instalación</w:t>
      </w:r>
      <w:r w:rsidR="001C505F" w:rsidRPr="008B1278">
        <w:rPr>
          <w:i/>
          <w:u w:val="single"/>
        </w:rPr>
        <w:t xml:space="preserve"> y configuración</w:t>
      </w:r>
      <w:r w:rsidR="00297030" w:rsidRPr="008B1278">
        <w:rPr>
          <w:i/>
          <w:u w:val="single"/>
        </w:rPr>
        <w:t xml:space="preserve"> de</w:t>
      </w:r>
      <w:r w:rsidR="00473486">
        <w:rPr>
          <w:i/>
          <w:u w:val="single"/>
        </w:rPr>
        <w:t xml:space="preserve"> la red de trabajo.</w:t>
      </w:r>
    </w:p>
    <w:p w:rsidR="00473486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 xml:space="preserve">Instala la máquina SERVER1, configurando dicho nombre como su nombre de equipo. </w:t>
      </w:r>
    </w:p>
    <w:p w:rsidR="003F4020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 xml:space="preserve">Instala en la misma el </w:t>
      </w:r>
      <w:r w:rsidRPr="002C555A">
        <w:rPr>
          <w:b/>
        </w:rPr>
        <w:t>rol DNS</w:t>
      </w:r>
      <w:r>
        <w:t xml:space="preserve">. Este servidor será autoridad para la zona </w:t>
      </w:r>
      <w:r w:rsidR="007C212D">
        <w:rPr>
          <w:b/>
          <w:i/>
        </w:rPr>
        <w:t>smr2.es</w:t>
      </w:r>
      <w:r>
        <w:t xml:space="preserve">y como tal debe estar incluido en los registros de la zona. </w:t>
      </w:r>
    </w:p>
    <w:p w:rsidR="00A95378" w:rsidRDefault="00A95378" w:rsidP="00A95378">
      <w:pPr>
        <w:pStyle w:val="Listamulticolor-nfasis11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2185035" cy="1805305"/>
            <wp:effectExtent l="19050" t="0" r="571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5035" cy="1805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4020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>Debes añadir el registro co</w:t>
      </w:r>
      <w:r w:rsidR="001312CE">
        <w:t xml:space="preserve">rrespondiente a </w:t>
      </w:r>
      <w:r w:rsidR="001312CE" w:rsidRPr="001312CE">
        <w:rPr>
          <w:b/>
        </w:rPr>
        <w:t>server1</w:t>
      </w:r>
      <w:r>
        <w:t xml:space="preserve"> con la IP que aparece en el diagrama de red. </w:t>
      </w:r>
      <w:r w:rsidR="002C555A">
        <w:t xml:space="preserve">Añade también los </w:t>
      </w:r>
      <w:r w:rsidR="002C555A" w:rsidRPr="002C555A">
        <w:rPr>
          <w:b/>
        </w:rPr>
        <w:t>clientes 1 y 2</w:t>
      </w:r>
      <w:r w:rsidR="002C555A">
        <w:t>.</w:t>
      </w:r>
    </w:p>
    <w:p w:rsidR="00A95378" w:rsidRDefault="00A95378" w:rsidP="00A95378">
      <w:pPr>
        <w:pStyle w:val="Listamulticolor-nfasis11"/>
        <w:jc w:val="both"/>
      </w:pPr>
      <w:r>
        <w:rPr>
          <w:noProof/>
          <w:lang w:eastAsia="es-ES"/>
        </w:rPr>
        <w:drawing>
          <wp:inline distT="0" distB="0" distL="0" distR="0">
            <wp:extent cx="4643120" cy="1068705"/>
            <wp:effectExtent l="19050" t="0" r="508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120" cy="1068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4020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>Dicha máquina es la que posteriormente utilizaremos como servidor web</w:t>
      </w:r>
      <w:r w:rsidR="002C555A">
        <w:t xml:space="preserve"> (</w:t>
      </w:r>
      <w:r w:rsidR="002C555A" w:rsidRPr="002C555A">
        <w:rPr>
          <w:b/>
        </w:rPr>
        <w:t>www</w:t>
      </w:r>
      <w:r w:rsidR="002C555A">
        <w:t>)</w:t>
      </w:r>
      <w:r>
        <w:t xml:space="preserve">, así que añade el registro </w:t>
      </w:r>
      <w:r w:rsidR="002C555A">
        <w:t xml:space="preserve">alias </w:t>
      </w:r>
      <w:r>
        <w:t xml:space="preserve">correspondiente. </w:t>
      </w:r>
    </w:p>
    <w:p w:rsidR="00A95378" w:rsidRDefault="00A95378" w:rsidP="00A95378">
      <w:pPr>
        <w:pStyle w:val="Listamulticolor-nfasis11"/>
        <w:jc w:val="both"/>
      </w:pPr>
      <w:r>
        <w:rPr>
          <w:noProof/>
          <w:lang w:eastAsia="es-ES"/>
        </w:rPr>
        <w:drawing>
          <wp:inline distT="0" distB="0" distL="0" distR="0">
            <wp:extent cx="4916170" cy="462915"/>
            <wp:effectExtent l="1905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170" cy="462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3486" w:rsidRPr="00473486" w:rsidRDefault="00473486" w:rsidP="00473486">
      <w:pPr>
        <w:contextualSpacing/>
        <w:jc w:val="both"/>
        <w:rPr>
          <w:b/>
        </w:rPr>
      </w:pPr>
      <w:r>
        <w:rPr>
          <w:b/>
        </w:rPr>
        <w:t>Ejercicio 2</w:t>
      </w:r>
      <w:r w:rsidRPr="00473486">
        <w:rPr>
          <w:b/>
        </w:rPr>
        <w:t xml:space="preserve">. </w:t>
      </w:r>
      <w:r w:rsidRPr="00473486">
        <w:rPr>
          <w:u w:val="single"/>
        </w:rPr>
        <w:t>Instalación y configuración</w:t>
      </w:r>
      <w:r w:rsidR="0036431B">
        <w:rPr>
          <w:u w:val="single"/>
        </w:rPr>
        <w:t xml:space="preserve"> del servidor web</w:t>
      </w:r>
      <w:r w:rsidRPr="00473486">
        <w:rPr>
          <w:u w:val="single"/>
        </w:rPr>
        <w:t>.</w:t>
      </w:r>
    </w:p>
    <w:p w:rsidR="00297030" w:rsidRDefault="00297030" w:rsidP="00904F40">
      <w:pPr>
        <w:pStyle w:val="Listamulticolor-nfasis11"/>
        <w:numPr>
          <w:ilvl w:val="0"/>
          <w:numId w:val="19"/>
        </w:numPr>
        <w:jc w:val="both"/>
      </w:pPr>
      <w:r w:rsidRPr="00012C7D">
        <w:t xml:space="preserve">Instala el </w:t>
      </w:r>
      <w:r w:rsidRPr="002C555A">
        <w:rPr>
          <w:b/>
        </w:rPr>
        <w:t>rol de IIS</w:t>
      </w:r>
      <w:r w:rsidRPr="00012C7D">
        <w:t xml:space="preserve"> en el servidor Windows 2012 Server. Muestra la pantalla donde se pueda comprobar que el servidor se ha instalado correctamente.</w:t>
      </w:r>
    </w:p>
    <w:p w:rsidR="00A95378" w:rsidRPr="00012C7D" w:rsidRDefault="00A95378" w:rsidP="00A95378">
      <w:pPr>
        <w:pStyle w:val="Listamulticolor-nfasis11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156835" cy="4401820"/>
            <wp:effectExtent l="19050" t="0" r="5715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6835" cy="4401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05F" w:rsidRDefault="00297030" w:rsidP="00904F40">
      <w:pPr>
        <w:pStyle w:val="Listamulticolor-nfasis11"/>
        <w:numPr>
          <w:ilvl w:val="0"/>
          <w:numId w:val="19"/>
        </w:numPr>
        <w:jc w:val="both"/>
      </w:pPr>
      <w:r w:rsidRPr="00012C7D">
        <w:t xml:space="preserve">Comprueba que el puerto 80 está abierto ejecutando el comando </w:t>
      </w:r>
      <w:proofErr w:type="spellStart"/>
      <w:r w:rsidRPr="006031DB">
        <w:rPr>
          <w:b/>
          <w:i/>
        </w:rPr>
        <w:t>netstat</w:t>
      </w:r>
      <w:proofErr w:type="spellEnd"/>
      <w:r w:rsidRPr="006031DB">
        <w:rPr>
          <w:b/>
          <w:i/>
        </w:rPr>
        <w:t xml:space="preserve"> -a -p TCP -n</w:t>
      </w:r>
      <w:r w:rsidRPr="00012C7D">
        <w:t>.</w:t>
      </w:r>
    </w:p>
    <w:p w:rsidR="00A95378" w:rsidRPr="00012C7D" w:rsidRDefault="00A95378" w:rsidP="00A95378">
      <w:pPr>
        <w:pStyle w:val="Listamulticolor-nfasis11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476750" cy="4524375"/>
            <wp:effectExtent l="1905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452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012C7D" w:rsidRDefault="00297030" w:rsidP="00904F40">
      <w:pPr>
        <w:pStyle w:val="Listamulticolor-nfasis11"/>
        <w:numPr>
          <w:ilvl w:val="0"/>
          <w:numId w:val="19"/>
        </w:numPr>
        <w:jc w:val="both"/>
      </w:pPr>
      <w:r w:rsidRPr="00012C7D">
        <w:t>Añade un nuevo sitio web:</w:t>
      </w:r>
    </w:p>
    <w:p w:rsidR="00297030" w:rsidRPr="00012C7D" w:rsidRDefault="001C505F" w:rsidP="00904F40">
      <w:pPr>
        <w:pStyle w:val="Listamulticolor-nfasis11"/>
        <w:numPr>
          <w:ilvl w:val="1"/>
          <w:numId w:val="19"/>
        </w:numPr>
        <w:jc w:val="both"/>
      </w:pPr>
      <w:r w:rsidRPr="00012C7D">
        <w:tab/>
      </w:r>
      <w:r w:rsidR="00297030" w:rsidRPr="00012C7D">
        <w:t xml:space="preserve">El nombre del sitio será  </w:t>
      </w:r>
      <w:r w:rsidR="007C212D" w:rsidRPr="007C212D">
        <w:rPr>
          <w:b/>
        </w:rPr>
        <w:t>smr2</w:t>
      </w:r>
      <w:r w:rsidR="00297030" w:rsidRPr="00012C7D">
        <w:t>.</w:t>
      </w:r>
    </w:p>
    <w:p w:rsidR="00297030" w:rsidRPr="00012C7D" w:rsidRDefault="00297030" w:rsidP="00904F40">
      <w:pPr>
        <w:pStyle w:val="Listamulticolor-nfasis11"/>
        <w:numPr>
          <w:ilvl w:val="1"/>
          <w:numId w:val="19"/>
        </w:numPr>
        <w:jc w:val="both"/>
      </w:pPr>
      <w:r w:rsidRPr="00012C7D">
        <w:t xml:space="preserve">La ruta de acceso será </w:t>
      </w:r>
      <w:r w:rsidRPr="0022010F">
        <w:rPr>
          <w:b/>
        </w:rPr>
        <w:t>c:\inetpub\wwwroot\</w:t>
      </w:r>
      <w:r w:rsidR="007C212D" w:rsidRPr="0022010F">
        <w:rPr>
          <w:b/>
        </w:rPr>
        <w:t>smr2</w:t>
      </w:r>
    </w:p>
    <w:p w:rsidR="00297030" w:rsidRPr="00A95378" w:rsidRDefault="00297030" w:rsidP="00904F40">
      <w:pPr>
        <w:pStyle w:val="Listamulticolor-nfasis11"/>
        <w:numPr>
          <w:ilvl w:val="1"/>
          <w:numId w:val="19"/>
        </w:numPr>
        <w:jc w:val="both"/>
        <w:rPr>
          <w:b/>
          <w:i/>
        </w:rPr>
      </w:pPr>
      <w:r w:rsidRPr="00012C7D">
        <w:t xml:space="preserve">Nombre del host </w:t>
      </w:r>
      <w:hyperlink r:id="rId15" w:history="1">
        <w:r w:rsidR="00A95378" w:rsidRPr="00DA2D6D">
          <w:rPr>
            <w:rStyle w:val="Hipervnculo"/>
            <w:b/>
          </w:rPr>
          <w:t>www.smr2.es</w:t>
        </w:r>
      </w:hyperlink>
    </w:p>
    <w:p w:rsidR="00A95378" w:rsidRPr="006031DB" w:rsidRDefault="00FE5B29" w:rsidP="00A95378">
      <w:pPr>
        <w:pStyle w:val="Listamulticolor-nfasis11"/>
        <w:ind w:left="1440"/>
        <w:jc w:val="both"/>
        <w:rPr>
          <w:b/>
          <w:i/>
        </w:rPr>
      </w:pPr>
      <w:r>
        <w:rPr>
          <w:b/>
          <w:i/>
          <w:noProof/>
          <w:lang w:eastAsia="es-ES"/>
        </w:rPr>
        <w:lastRenderedPageBreak/>
        <w:drawing>
          <wp:inline distT="0" distB="0" distL="0" distR="0">
            <wp:extent cx="5082540" cy="3408045"/>
            <wp:effectExtent l="19050" t="0" r="3810" b="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540" cy="3408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012C7D" w:rsidRDefault="00297030" w:rsidP="00904F40">
      <w:pPr>
        <w:pStyle w:val="Listamulticolor-nfasis11"/>
        <w:numPr>
          <w:ilvl w:val="1"/>
          <w:numId w:val="19"/>
        </w:numPr>
        <w:jc w:val="both"/>
      </w:pPr>
      <w:r w:rsidRPr="00012C7D">
        <w:t xml:space="preserve">Crea en el interior de </w:t>
      </w:r>
      <w:r w:rsidRPr="0022010F">
        <w:rPr>
          <w:b/>
        </w:rPr>
        <w:t>c:\inetpub\wwwroot\</w:t>
      </w:r>
      <w:r w:rsidR="007C212D" w:rsidRPr="0022010F">
        <w:rPr>
          <w:b/>
        </w:rPr>
        <w:t>smr2</w:t>
      </w:r>
      <w:r w:rsidRPr="00012C7D">
        <w:t xml:space="preserve"> el archivo index.html con el siguiente contenido: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&lt;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 xml:space="preserve">&lt;h1&gt; ESTE ES EL SERVIDOR WEB DE </w:t>
      </w:r>
      <w:r w:rsidR="007C212D">
        <w:rPr>
          <w:rFonts w:ascii="Courier" w:hAnsi="Courier" w:cs="Arial"/>
          <w:sz w:val="20"/>
          <w:szCs w:val="20"/>
        </w:rPr>
        <w:t>2º SMR</w:t>
      </w:r>
      <w:r w:rsidRPr="00B0362A">
        <w:rPr>
          <w:rFonts w:ascii="Courier" w:hAnsi="Courier" w:cs="Arial"/>
          <w:sz w:val="20"/>
          <w:szCs w:val="20"/>
        </w:rPr>
        <w:t>… &lt;/h1&gt;</w:t>
      </w:r>
    </w:p>
    <w:p w:rsidR="00297030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/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/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A95378" w:rsidRPr="00B0362A" w:rsidRDefault="00A95378" w:rsidP="006031DB">
      <w:pPr>
        <w:ind w:left="2124"/>
        <w:rPr>
          <w:rFonts w:ascii="Courier" w:hAnsi="Courier" w:cs="Arial"/>
          <w:sz w:val="20"/>
          <w:szCs w:val="20"/>
        </w:rPr>
      </w:pPr>
      <w:r>
        <w:rPr>
          <w:rFonts w:ascii="Courier" w:hAnsi="Courier" w:cs="Arial"/>
          <w:noProof/>
          <w:sz w:val="20"/>
          <w:szCs w:val="20"/>
          <w:lang w:eastAsia="es-ES"/>
        </w:rPr>
        <w:drawing>
          <wp:inline distT="0" distB="0" distL="0" distR="0">
            <wp:extent cx="4465320" cy="1033145"/>
            <wp:effectExtent l="19050" t="0" r="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1033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12CE" w:rsidRDefault="00297030" w:rsidP="002C555A">
      <w:pPr>
        <w:numPr>
          <w:ilvl w:val="1"/>
          <w:numId w:val="19"/>
        </w:numPr>
        <w:contextualSpacing/>
        <w:jc w:val="both"/>
        <w:rPr>
          <w:rFonts w:cs="Arial"/>
          <w:sz w:val="28"/>
        </w:rPr>
      </w:pPr>
      <w:r w:rsidRPr="001312CE">
        <w:rPr>
          <w:rFonts w:cs="Arial"/>
        </w:rPr>
        <w:t>Comprueba que desde el navegador puedes acceder</w:t>
      </w:r>
      <w:r w:rsidR="007C212D">
        <w:rPr>
          <w:rFonts w:cs="Arial"/>
        </w:rPr>
        <w:t xml:space="preserve"> a </w:t>
      </w:r>
      <w:r w:rsidR="007C212D" w:rsidRPr="007C212D">
        <w:rPr>
          <w:rFonts w:cs="Arial"/>
          <w:b/>
        </w:rPr>
        <w:t>http://www.smr2.es</w:t>
      </w:r>
      <w:r w:rsidRPr="001312CE">
        <w:rPr>
          <w:rFonts w:cs="Arial"/>
        </w:rPr>
        <w:t xml:space="preserve">. Muéstralo la imagen correspondiente. </w:t>
      </w:r>
      <w:r w:rsidR="001312CE" w:rsidRPr="001312CE">
        <w:rPr>
          <w:rFonts w:cs="Arial"/>
          <w:b/>
          <w:sz w:val="28"/>
        </w:rPr>
        <w:t>Nota</w:t>
      </w:r>
      <w:r w:rsidR="001312CE" w:rsidRPr="001312CE">
        <w:rPr>
          <w:rFonts w:cs="Arial"/>
          <w:sz w:val="28"/>
        </w:rPr>
        <w:t>: Todas las comprobaciones se deberán hacer desde los dos clientes (cliente1 y cliente 2) y el servidor (server1).</w:t>
      </w:r>
    </w:p>
    <w:p w:rsidR="00297030" w:rsidRPr="00012C7D" w:rsidRDefault="00297030" w:rsidP="00904F40">
      <w:pPr>
        <w:numPr>
          <w:ilvl w:val="0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Documento predeterminado: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Muestra cuales son los documentos predeterminados que puede mostrar tu sitio web. 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Re</w:t>
      </w:r>
      <w:r w:rsidR="006031DB">
        <w:rPr>
          <w:rFonts w:cs="Arial"/>
        </w:rPr>
        <w:t>nombra el archivo index.html a i</w:t>
      </w:r>
      <w:r w:rsidRPr="00012C7D">
        <w:rPr>
          <w:rFonts w:cs="Arial"/>
        </w:rPr>
        <w:t>ndice.htm</w:t>
      </w:r>
      <w:r w:rsidR="006031DB">
        <w:rPr>
          <w:rFonts w:cs="Arial"/>
        </w:rPr>
        <w:t>l</w:t>
      </w:r>
      <w:r w:rsidRPr="00012C7D">
        <w:rPr>
          <w:rFonts w:cs="Arial"/>
        </w:rPr>
        <w:t xml:space="preserve"> y conéctate a </w:t>
      </w:r>
      <w:r w:rsidR="002C555A" w:rsidRPr="007C212D">
        <w:rPr>
          <w:rFonts w:cs="Arial"/>
          <w:b/>
        </w:rPr>
        <w:t>http://www.smr2.es</w:t>
      </w:r>
      <w:r w:rsidRPr="00012C7D">
        <w:rPr>
          <w:rFonts w:cs="Arial"/>
        </w:rPr>
        <w:t>. ¿Qué muestra</w:t>
      </w:r>
      <w:proofErr w:type="gramStart"/>
      <w:r w:rsidRPr="00012C7D">
        <w:rPr>
          <w:rFonts w:cs="Arial"/>
        </w:rPr>
        <w:t>?¿</w:t>
      </w:r>
      <w:proofErr w:type="gramEnd"/>
      <w:r w:rsidRPr="00012C7D">
        <w:rPr>
          <w:rFonts w:cs="Arial"/>
        </w:rPr>
        <w:t>Por qué?</w:t>
      </w:r>
    </w:p>
    <w:p w:rsidR="00297030" w:rsidRPr="00012C7D" w:rsidRDefault="006031DB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>
        <w:rPr>
          <w:rFonts w:cs="Arial"/>
        </w:rPr>
        <w:t xml:space="preserve">Añade el fichero </w:t>
      </w:r>
      <w:r w:rsidRPr="001312CE">
        <w:rPr>
          <w:rFonts w:cs="Arial"/>
          <w:b/>
          <w:i/>
        </w:rPr>
        <w:t>i</w:t>
      </w:r>
      <w:r w:rsidR="00297030" w:rsidRPr="001312CE">
        <w:rPr>
          <w:rFonts w:cs="Arial"/>
          <w:b/>
          <w:i/>
        </w:rPr>
        <w:t>ndice.htm</w:t>
      </w:r>
      <w:r w:rsidRPr="001312CE">
        <w:rPr>
          <w:rFonts w:cs="Arial"/>
          <w:b/>
          <w:i/>
        </w:rPr>
        <w:t>l</w:t>
      </w:r>
      <w:r w:rsidR="00297030" w:rsidRPr="00012C7D">
        <w:rPr>
          <w:rFonts w:cs="Arial"/>
        </w:rPr>
        <w:t xml:space="preserve"> a la lista de Documentos predeterminados y vuelve a conectarte a tu sitio. Muestra lo que obtienes en el navegador. ¿Qué ocurre ahora y por qué?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Crea el archivo </w:t>
      </w:r>
      <w:r w:rsidRPr="0022010F">
        <w:rPr>
          <w:rFonts w:cs="Arial"/>
          <w:b/>
        </w:rPr>
        <w:t>c:\inetpub\wwwroot\</w:t>
      </w:r>
      <w:r w:rsidR="0022010F">
        <w:rPr>
          <w:rFonts w:cs="Arial"/>
          <w:b/>
        </w:rPr>
        <w:t>smr2</w:t>
      </w:r>
      <w:r w:rsidRPr="0022010F">
        <w:rPr>
          <w:rFonts w:cs="Arial"/>
          <w:b/>
        </w:rPr>
        <w:t>\</w:t>
      </w:r>
      <w:r w:rsidR="0022010F">
        <w:rPr>
          <w:rFonts w:cs="Arial"/>
          <w:b/>
          <w:i/>
        </w:rPr>
        <w:t>serviciosEnRed</w:t>
      </w:r>
      <w:r w:rsidRPr="0022010F">
        <w:rPr>
          <w:rFonts w:cs="Arial"/>
          <w:b/>
          <w:i/>
        </w:rPr>
        <w:t>.htm</w:t>
      </w:r>
      <w:r w:rsidR="006031DB" w:rsidRPr="0022010F">
        <w:rPr>
          <w:rFonts w:cs="Arial"/>
          <w:b/>
          <w:i/>
        </w:rPr>
        <w:t>l</w:t>
      </w:r>
      <w:r w:rsidRPr="00012C7D">
        <w:rPr>
          <w:rFonts w:cs="Arial"/>
        </w:rPr>
        <w:t xml:space="preserve"> con el contenido: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&lt;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lastRenderedPageBreak/>
        <w:t>&lt;h1&gt;</w:t>
      </w:r>
      <w:r w:rsidR="0022010F">
        <w:rPr>
          <w:rFonts w:ascii="Courier" w:hAnsi="Courier" w:cs="Arial"/>
          <w:sz w:val="20"/>
          <w:szCs w:val="20"/>
        </w:rPr>
        <w:t>SERVICIOS EN RED</w:t>
      </w:r>
      <w:r w:rsidRPr="00B0362A">
        <w:rPr>
          <w:rFonts w:ascii="Courier" w:hAnsi="Courier" w:cs="Arial"/>
          <w:sz w:val="20"/>
          <w:szCs w:val="20"/>
        </w:rPr>
        <w:t>… &lt;/h1&gt;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/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&lt;/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Añade en primer lugar </w:t>
      </w:r>
      <w:r w:rsidR="0022010F" w:rsidRPr="0022010F">
        <w:rPr>
          <w:rFonts w:cs="Arial"/>
          <w:b/>
        </w:rPr>
        <w:t>serviciosEnRed</w:t>
      </w:r>
      <w:r w:rsidRPr="0022010F">
        <w:rPr>
          <w:rFonts w:cs="Arial"/>
          <w:b/>
        </w:rPr>
        <w:t>.htm</w:t>
      </w:r>
      <w:r w:rsidR="006031DB" w:rsidRPr="0022010F">
        <w:rPr>
          <w:rFonts w:cs="Arial"/>
          <w:b/>
        </w:rPr>
        <w:t>l</w:t>
      </w:r>
      <w:r w:rsidRPr="00012C7D">
        <w:rPr>
          <w:rFonts w:cs="Arial"/>
        </w:rPr>
        <w:t xml:space="preserve"> a la lista de documentos predeterminados y vuelve a conectarte </w:t>
      </w:r>
      <w:r w:rsidR="002C555A">
        <w:rPr>
          <w:rFonts w:cs="Arial"/>
        </w:rPr>
        <w:t xml:space="preserve">a </w:t>
      </w:r>
      <w:r w:rsidR="002C555A" w:rsidRPr="007C212D">
        <w:rPr>
          <w:rFonts w:cs="Arial"/>
          <w:b/>
        </w:rPr>
        <w:t>http://www.smr2.es</w:t>
      </w:r>
      <w:r w:rsidRPr="00012C7D">
        <w:rPr>
          <w:rFonts w:cs="Arial"/>
        </w:rPr>
        <w:t>. ¿Qué se muestra</w:t>
      </w:r>
      <w:proofErr w:type="gramStart"/>
      <w:r w:rsidRPr="00012C7D">
        <w:rPr>
          <w:rFonts w:cs="Arial"/>
        </w:rPr>
        <w:t>?¿</w:t>
      </w:r>
      <w:proofErr w:type="gramEnd"/>
      <w:r w:rsidRPr="00012C7D">
        <w:rPr>
          <w:rFonts w:cs="Arial"/>
        </w:rPr>
        <w:t>Por qué muestra ese y no otro?</w:t>
      </w:r>
    </w:p>
    <w:p w:rsidR="00297030" w:rsidRPr="00012C7D" w:rsidRDefault="00297030" w:rsidP="00904F40">
      <w:pPr>
        <w:numPr>
          <w:ilvl w:val="0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Examen de directorios: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Crea ahora dentro del directorio </w:t>
      </w:r>
      <w:r w:rsidRPr="00814F3D">
        <w:rPr>
          <w:rFonts w:cs="Arial"/>
          <w:b/>
        </w:rPr>
        <w:t>c:\inetpub\wwwroot\</w:t>
      </w:r>
      <w:r w:rsidR="000C37E5" w:rsidRPr="00814F3D">
        <w:rPr>
          <w:rFonts w:cs="Arial"/>
          <w:b/>
        </w:rPr>
        <w:t>smr2</w:t>
      </w:r>
      <w:r w:rsidRPr="00814F3D">
        <w:rPr>
          <w:rFonts w:cs="Arial"/>
          <w:b/>
        </w:rPr>
        <w:t>\</w:t>
      </w:r>
      <w:r w:rsidRPr="00012C7D">
        <w:rPr>
          <w:rFonts w:cs="Arial"/>
        </w:rPr>
        <w:t xml:space="preserve"> el directorio </w:t>
      </w:r>
      <w:r w:rsidRPr="001312CE">
        <w:rPr>
          <w:rFonts w:cs="Arial"/>
          <w:b/>
          <w:i/>
        </w:rPr>
        <w:t>datos</w:t>
      </w:r>
      <w:r w:rsidRPr="00012C7D">
        <w:rPr>
          <w:rFonts w:cs="Arial"/>
        </w:rPr>
        <w:t xml:space="preserve"> y crea dentro el archivo </w:t>
      </w:r>
      <w:r w:rsidRPr="001312CE">
        <w:rPr>
          <w:rFonts w:cs="Arial"/>
          <w:b/>
          <w:i/>
        </w:rPr>
        <w:t>datos1.html</w:t>
      </w:r>
      <w:r w:rsidRPr="00012C7D">
        <w:rPr>
          <w:rFonts w:cs="Arial"/>
        </w:rPr>
        <w:t xml:space="preserve"> como sigue:</w:t>
      </w:r>
    </w:p>
    <w:p w:rsidR="00297030" w:rsidRPr="00B0362A" w:rsidRDefault="00297030" w:rsidP="002C555A">
      <w:pPr>
        <w:spacing w:line="240" w:lineRule="auto"/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&lt;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B0362A" w:rsidRDefault="00297030" w:rsidP="002C555A">
      <w:pPr>
        <w:spacing w:line="240" w:lineRule="auto"/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h1&gt;</w:t>
      </w:r>
      <w:r>
        <w:rPr>
          <w:rFonts w:ascii="Courier" w:hAnsi="Courier" w:cs="Arial"/>
          <w:sz w:val="20"/>
          <w:szCs w:val="20"/>
        </w:rPr>
        <w:t>Mis datos son: …</w:t>
      </w:r>
      <w:r w:rsidRPr="00B0362A">
        <w:rPr>
          <w:rFonts w:ascii="Courier" w:hAnsi="Courier" w:cs="Arial"/>
          <w:sz w:val="20"/>
          <w:szCs w:val="20"/>
        </w:rPr>
        <w:t>&lt;/h1&gt;</w:t>
      </w:r>
    </w:p>
    <w:p w:rsidR="00297030" w:rsidRPr="00B0362A" w:rsidRDefault="00297030" w:rsidP="002C555A">
      <w:pPr>
        <w:spacing w:line="240" w:lineRule="auto"/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/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&lt;/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Muestra el contenido </w:t>
      </w:r>
      <w:r w:rsidR="00814F3D" w:rsidRPr="00814F3D">
        <w:rPr>
          <w:rFonts w:cs="Arial"/>
          <w:b/>
        </w:rPr>
        <w:t>http://www.smr2.es/datos/datos1.html</w:t>
      </w:r>
      <w:r w:rsidRPr="00012C7D">
        <w:rPr>
          <w:rFonts w:cs="Arial"/>
        </w:rPr>
        <w:t>.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Ahora muestra el contenido de </w:t>
      </w:r>
      <w:r w:rsidR="00814F3D" w:rsidRPr="00814F3D">
        <w:rPr>
          <w:rFonts w:cs="Arial"/>
          <w:b/>
        </w:rPr>
        <w:t>http://www.</w:t>
      </w:r>
      <w:r w:rsidR="00814F3D">
        <w:rPr>
          <w:rFonts w:cs="Arial"/>
          <w:b/>
        </w:rPr>
        <w:t>smr2.es</w:t>
      </w:r>
      <w:r w:rsidR="00814F3D" w:rsidRPr="00814F3D">
        <w:rPr>
          <w:rFonts w:cs="Arial"/>
          <w:b/>
        </w:rPr>
        <w:t>/datos</w:t>
      </w:r>
      <w:r w:rsidR="000F052A">
        <w:rPr>
          <w:rFonts w:cs="Arial"/>
          <w:b/>
        </w:rPr>
        <w:t>/</w:t>
      </w:r>
      <w:r w:rsidRPr="00012C7D">
        <w:rPr>
          <w:rFonts w:cs="Arial"/>
        </w:rPr>
        <w:t>. ¿Qué muestra y por qué?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Ahora añade un </w:t>
      </w:r>
      <w:r w:rsidRPr="001312CE">
        <w:rPr>
          <w:rFonts w:cs="Arial"/>
          <w:b/>
          <w:i/>
        </w:rPr>
        <w:t>index.html</w:t>
      </w:r>
      <w:r w:rsidRPr="00012C7D">
        <w:rPr>
          <w:rFonts w:cs="Arial"/>
        </w:rPr>
        <w:t xml:space="preserve"> a la carpeta </w:t>
      </w:r>
      <w:r w:rsidRPr="00814F3D">
        <w:rPr>
          <w:rFonts w:cs="Arial"/>
          <w:b/>
        </w:rPr>
        <w:t>datos</w:t>
      </w:r>
      <w:r w:rsidRPr="00012C7D">
        <w:rPr>
          <w:rFonts w:cs="Arial"/>
        </w:rPr>
        <w:t xml:space="preserve"> y vuelve a conectarte a </w:t>
      </w:r>
      <w:r w:rsidR="00814F3D" w:rsidRPr="00814F3D">
        <w:rPr>
          <w:rFonts w:cs="Arial"/>
          <w:b/>
        </w:rPr>
        <w:t>http://www.</w:t>
      </w:r>
      <w:r w:rsidR="00814F3D">
        <w:rPr>
          <w:rFonts w:cs="Arial"/>
          <w:b/>
        </w:rPr>
        <w:t>smr2.es</w:t>
      </w:r>
      <w:r w:rsidR="00814F3D" w:rsidRPr="00814F3D">
        <w:rPr>
          <w:rFonts w:cs="Arial"/>
          <w:b/>
        </w:rPr>
        <w:t>/datos</w:t>
      </w:r>
      <w:r w:rsidR="000F052A">
        <w:rPr>
          <w:rFonts w:cs="Arial"/>
          <w:b/>
        </w:rPr>
        <w:t>/</w:t>
      </w:r>
      <w:r w:rsidRPr="00012C7D">
        <w:rPr>
          <w:rFonts w:cs="Arial"/>
        </w:rPr>
        <w:t xml:space="preserve">. Muestra su contenido. 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Borra el </w:t>
      </w:r>
      <w:proofErr w:type="spellStart"/>
      <w:r w:rsidRPr="00012C7D">
        <w:rPr>
          <w:rFonts w:cs="Arial"/>
        </w:rPr>
        <w:t>index</w:t>
      </w:r>
      <w:proofErr w:type="spellEnd"/>
      <w:r w:rsidRPr="00012C7D">
        <w:rPr>
          <w:rFonts w:cs="Arial"/>
        </w:rPr>
        <w:t xml:space="preserve"> de la carpeta datos y asegúrate que </w:t>
      </w:r>
      <w:r w:rsidR="00814F3D" w:rsidRPr="00814F3D">
        <w:rPr>
          <w:rFonts w:cs="Arial"/>
          <w:b/>
        </w:rPr>
        <w:t>http://www.</w:t>
      </w:r>
      <w:r w:rsidR="00814F3D">
        <w:rPr>
          <w:rFonts w:cs="Arial"/>
          <w:b/>
        </w:rPr>
        <w:t>smr2.es</w:t>
      </w:r>
      <w:r w:rsidR="00814F3D" w:rsidRPr="00814F3D">
        <w:rPr>
          <w:rFonts w:cs="Arial"/>
          <w:b/>
        </w:rPr>
        <w:t>/datos</w:t>
      </w:r>
      <w:r w:rsidR="000F052A">
        <w:rPr>
          <w:rFonts w:cs="Arial"/>
          <w:b/>
        </w:rPr>
        <w:t>/</w:t>
      </w:r>
      <w:r w:rsidRPr="00012C7D">
        <w:rPr>
          <w:rFonts w:cs="Arial"/>
        </w:rPr>
        <w:t xml:space="preserve"> vuelve a mostrar error. 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Habilita la opción Examen de directorios de tu sitio y ahora conéctate a </w:t>
      </w:r>
      <w:r w:rsidR="00814F3D" w:rsidRPr="00814F3D">
        <w:rPr>
          <w:rFonts w:cs="Arial"/>
          <w:b/>
        </w:rPr>
        <w:t>http://www.</w:t>
      </w:r>
      <w:r w:rsidR="00814F3D">
        <w:rPr>
          <w:rFonts w:cs="Arial"/>
          <w:b/>
        </w:rPr>
        <w:t>smr2.es</w:t>
      </w:r>
      <w:r w:rsidR="00814F3D" w:rsidRPr="00814F3D">
        <w:rPr>
          <w:rFonts w:cs="Arial"/>
          <w:b/>
        </w:rPr>
        <w:t>/datos</w:t>
      </w:r>
      <w:r w:rsidR="000F052A">
        <w:rPr>
          <w:rFonts w:cs="Arial"/>
          <w:b/>
        </w:rPr>
        <w:t>/</w:t>
      </w:r>
      <w:r w:rsidRPr="00012C7D">
        <w:rPr>
          <w:rFonts w:cs="Arial"/>
        </w:rPr>
        <w:t>. ¿Qué se ve?</w:t>
      </w:r>
    </w:p>
    <w:p w:rsidR="00297030" w:rsidRPr="00012C7D" w:rsidRDefault="00297030" w:rsidP="00904F40">
      <w:pPr>
        <w:numPr>
          <w:ilvl w:val="0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Códigos de error</w:t>
      </w:r>
      <w:r w:rsidR="00814F3D">
        <w:rPr>
          <w:rFonts w:cs="Arial"/>
        </w:rPr>
        <w:t xml:space="preserve"> (error </w:t>
      </w:r>
      <w:proofErr w:type="spellStart"/>
      <w:r w:rsidR="00814F3D">
        <w:rPr>
          <w:rFonts w:cs="Arial"/>
        </w:rPr>
        <w:t>document</w:t>
      </w:r>
      <w:proofErr w:type="spellEnd"/>
      <w:r w:rsidR="00814F3D">
        <w:rPr>
          <w:rFonts w:cs="Arial"/>
        </w:rPr>
        <w:t>)</w:t>
      </w:r>
      <w:r w:rsidRPr="00012C7D">
        <w:rPr>
          <w:rFonts w:cs="Arial"/>
        </w:rPr>
        <w:t>: configuración de</w:t>
      </w:r>
      <w:r w:rsidR="00814F3D">
        <w:rPr>
          <w:rFonts w:cs="Arial"/>
        </w:rPr>
        <w:t xml:space="preserve">l sitio </w:t>
      </w:r>
      <w:r w:rsidRPr="00012C7D">
        <w:rPr>
          <w:rFonts w:cs="Arial"/>
        </w:rPr>
        <w:t xml:space="preserve">web para </w:t>
      </w:r>
      <w:r w:rsidR="00814F3D">
        <w:rPr>
          <w:rFonts w:cs="Arial"/>
        </w:rPr>
        <w:t xml:space="preserve">que </w:t>
      </w:r>
      <w:r w:rsidRPr="00012C7D">
        <w:rPr>
          <w:rFonts w:cs="Arial"/>
        </w:rPr>
        <w:t>cuando retorne el código de error 40</w:t>
      </w:r>
      <w:r w:rsidR="00814F3D">
        <w:rPr>
          <w:rFonts w:cs="Arial"/>
        </w:rPr>
        <w:t xml:space="preserve">4 (página no encontrada) envíe la página </w:t>
      </w:r>
      <w:r w:rsidR="00814F3D" w:rsidRPr="00814F3D">
        <w:rPr>
          <w:rFonts w:cs="Arial"/>
          <w:b/>
        </w:rPr>
        <w:t>no_encontrada.html</w:t>
      </w:r>
      <w:r w:rsidRPr="00012C7D">
        <w:rPr>
          <w:rFonts w:cs="Arial"/>
        </w:rPr>
        <w:t xml:space="preserve">. </w:t>
      </w:r>
    </w:p>
    <w:p w:rsidR="00297030" w:rsidRPr="00012C7D" w:rsidRDefault="00297030" w:rsidP="002C555A">
      <w:pPr>
        <w:numPr>
          <w:ilvl w:val="1"/>
          <w:numId w:val="12"/>
        </w:numPr>
        <w:spacing w:line="240" w:lineRule="auto"/>
        <w:contextualSpacing/>
        <w:jc w:val="both"/>
        <w:rPr>
          <w:rFonts w:cs="Arial"/>
        </w:rPr>
      </w:pPr>
      <w:r w:rsidRPr="00012C7D">
        <w:rPr>
          <w:rFonts w:cs="Arial"/>
        </w:rPr>
        <w:t>Crear el fichero c:\inetpub\wwwroot\</w:t>
      </w:r>
      <w:r w:rsidR="00814F3D">
        <w:rPr>
          <w:rFonts w:cs="Arial"/>
        </w:rPr>
        <w:t>smr2\</w:t>
      </w:r>
      <w:r w:rsidRPr="001312CE">
        <w:rPr>
          <w:rFonts w:cs="Arial"/>
          <w:b/>
          <w:i/>
        </w:rPr>
        <w:t>no_encontrada.html</w:t>
      </w:r>
      <w:r w:rsidR="00814F3D">
        <w:rPr>
          <w:rFonts w:cs="Arial"/>
        </w:rPr>
        <w:t>,</w:t>
      </w:r>
      <w:r w:rsidRPr="00012C7D">
        <w:rPr>
          <w:rFonts w:cs="Arial"/>
        </w:rPr>
        <w:t>que se mostrará cuando una web no se encuentre</w:t>
      </w:r>
      <w:r w:rsidR="00814F3D">
        <w:rPr>
          <w:rFonts w:cs="Arial"/>
        </w:rPr>
        <w:t>, con el contenido que quieras</w:t>
      </w:r>
      <w:r w:rsidRPr="00012C7D">
        <w:rPr>
          <w:rFonts w:cs="Arial"/>
        </w:rPr>
        <w:t xml:space="preserve">. </w:t>
      </w:r>
    </w:p>
    <w:p w:rsidR="00297030" w:rsidRPr="00012C7D" w:rsidRDefault="00297030" w:rsidP="002C555A">
      <w:pPr>
        <w:numPr>
          <w:ilvl w:val="1"/>
          <w:numId w:val="12"/>
        </w:numPr>
        <w:spacing w:line="240" w:lineRule="auto"/>
        <w:contextualSpacing/>
        <w:jc w:val="both"/>
        <w:rPr>
          <w:rFonts w:cs="Arial"/>
        </w:rPr>
      </w:pPr>
      <w:r w:rsidRPr="00012C7D">
        <w:rPr>
          <w:rFonts w:cs="Arial"/>
        </w:rPr>
        <w:t>Seleccionar el error 40</w:t>
      </w:r>
      <w:r w:rsidR="00814F3D">
        <w:rPr>
          <w:rFonts w:cs="Arial"/>
        </w:rPr>
        <w:t>4</w:t>
      </w:r>
      <w:r w:rsidR="002C555A">
        <w:rPr>
          <w:rFonts w:cs="Arial"/>
        </w:rPr>
        <w:t xml:space="preserve">y en la columna de la izquierda pincha en </w:t>
      </w:r>
      <w:r w:rsidR="002C555A" w:rsidRPr="002C555A">
        <w:rPr>
          <w:rFonts w:cs="Arial"/>
          <w:b/>
        </w:rPr>
        <w:t>Modificar</w:t>
      </w:r>
      <w:r w:rsidR="002C555A">
        <w:rPr>
          <w:rFonts w:cs="Arial"/>
        </w:rPr>
        <w:t>. Selecciona “</w:t>
      </w:r>
      <w:r w:rsidR="002C555A" w:rsidRPr="002C555A">
        <w:rPr>
          <w:rFonts w:cs="Arial"/>
          <w:b/>
        </w:rPr>
        <w:t>Ejecutar una dirección URL en este sitio</w:t>
      </w:r>
      <w:r w:rsidR="002C555A">
        <w:rPr>
          <w:rFonts w:cs="Arial"/>
        </w:rPr>
        <w:t xml:space="preserve">” e introduce </w:t>
      </w:r>
      <w:r w:rsidR="002C555A" w:rsidRPr="002C555A">
        <w:rPr>
          <w:rFonts w:cs="Arial"/>
          <w:b/>
        </w:rPr>
        <w:t>/no_</w:t>
      </w:r>
      <w:proofErr w:type="gramStart"/>
      <w:r w:rsidR="002C555A" w:rsidRPr="002C555A">
        <w:rPr>
          <w:rFonts w:cs="Arial"/>
          <w:b/>
        </w:rPr>
        <w:t>encontrada.html</w:t>
      </w:r>
      <w:r w:rsidR="002C555A">
        <w:rPr>
          <w:rFonts w:cs="Arial"/>
        </w:rPr>
        <w:t xml:space="preserve"> .</w:t>
      </w:r>
      <w:proofErr w:type="gramEnd"/>
      <w:r w:rsidR="002C555A">
        <w:rPr>
          <w:rFonts w:cs="Arial"/>
        </w:rPr>
        <w:t xml:space="preserve"> Acepta los cambios. </w:t>
      </w:r>
      <w:r w:rsidRPr="00012C7D">
        <w:rPr>
          <w:rFonts w:cs="Arial"/>
        </w:rPr>
        <w:t>.</w:t>
      </w:r>
    </w:p>
    <w:p w:rsidR="00297030" w:rsidRPr="00012C7D" w:rsidRDefault="002C555A" w:rsidP="002C555A">
      <w:pPr>
        <w:numPr>
          <w:ilvl w:val="1"/>
          <w:numId w:val="12"/>
        </w:numPr>
        <w:spacing w:line="240" w:lineRule="auto"/>
        <w:contextualSpacing/>
        <w:jc w:val="both"/>
        <w:rPr>
          <w:rFonts w:cs="Arial"/>
        </w:rPr>
      </w:pPr>
      <w:r>
        <w:rPr>
          <w:rFonts w:cs="Arial"/>
        </w:rPr>
        <w:t xml:space="preserve">En la columna de la izquierda pincha en </w:t>
      </w:r>
      <w:r w:rsidRPr="002C555A">
        <w:rPr>
          <w:rFonts w:cs="Arial"/>
          <w:b/>
        </w:rPr>
        <w:t>Modificar configuración de la característica</w:t>
      </w:r>
      <w:r>
        <w:rPr>
          <w:rFonts w:cs="Arial"/>
        </w:rPr>
        <w:t xml:space="preserve"> y selecciona la opción </w:t>
      </w:r>
      <w:r w:rsidRPr="002C555A">
        <w:rPr>
          <w:rFonts w:cs="Arial"/>
          <w:b/>
        </w:rPr>
        <w:t>Páginas de errores personalizados</w:t>
      </w:r>
      <w:r>
        <w:rPr>
          <w:rFonts w:cs="Arial"/>
        </w:rPr>
        <w:t xml:space="preserve"> (así se muestra la página tanto peticiones realizadas desde el equipo local como desde otros equipos)</w:t>
      </w:r>
      <w:r w:rsidR="00297030" w:rsidRPr="00012C7D">
        <w:rPr>
          <w:rFonts w:cs="Arial"/>
        </w:rPr>
        <w:t xml:space="preserve">. </w:t>
      </w:r>
    </w:p>
    <w:p w:rsidR="00D354AF" w:rsidRPr="00012C7D" w:rsidRDefault="00297030" w:rsidP="002C555A">
      <w:pPr>
        <w:numPr>
          <w:ilvl w:val="1"/>
          <w:numId w:val="12"/>
        </w:numPr>
        <w:spacing w:line="240" w:lineRule="auto"/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Accede ahora a </w:t>
      </w:r>
      <w:r w:rsidR="002C555A" w:rsidRPr="000F052A">
        <w:rPr>
          <w:rFonts w:cs="Arial"/>
          <w:b/>
        </w:rPr>
        <w:t>http://www.smr2.es/paginamala</w:t>
      </w:r>
      <w:r w:rsidR="002C555A">
        <w:rPr>
          <w:rFonts w:cs="Arial"/>
        </w:rPr>
        <w:t xml:space="preserve">donde </w:t>
      </w:r>
      <w:bookmarkStart w:id="0" w:name="_GoBack"/>
      <w:proofErr w:type="spellStart"/>
      <w:r w:rsidR="002C555A" w:rsidRPr="000F052A">
        <w:rPr>
          <w:rFonts w:cs="Arial"/>
          <w:b/>
        </w:rPr>
        <w:t>paginamala</w:t>
      </w:r>
      <w:bookmarkEnd w:id="0"/>
      <w:r w:rsidR="002C555A">
        <w:rPr>
          <w:rFonts w:cs="Arial"/>
        </w:rPr>
        <w:t>es</w:t>
      </w:r>
      <w:proofErr w:type="spellEnd"/>
      <w:r w:rsidR="002C555A">
        <w:rPr>
          <w:rFonts w:cs="Arial"/>
        </w:rPr>
        <w:t xml:space="preserve"> una página que no existe en el servidor.</w:t>
      </w:r>
    </w:p>
    <w:p w:rsidR="002C555A" w:rsidRDefault="002C555A" w:rsidP="000819DE">
      <w:pPr>
        <w:contextualSpacing/>
        <w:jc w:val="both"/>
        <w:rPr>
          <w:rFonts w:cs="Arial"/>
          <w:b/>
        </w:rPr>
      </w:pPr>
    </w:p>
    <w:p w:rsidR="008B1278" w:rsidRDefault="000819DE" w:rsidP="000819DE">
      <w:pPr>
        <w:contextualSpacing/>
        <w:jc w:val="both"/>
        <w:rPr>
          <w:rFonts w:cs="Arial"/>
        </w:rPr>
      </w:pPr>
      <w:r w:rsidRPr="006D2283">
        <w:rPr>
          <w:rFonts w:cs="Arial"/>
          <w:b/>
        </w:rPr>
        <w:t>Nota</w:t>
      </w:r>
      <w:r>
        <w:rPr>
          <w:rFonts w:cs="Arial"/>
        </w:rPr>
        <w:t>: Como ampliación, deshabilita (para) el servidor DNS en Windows2012 y configura un servidor DNS en Linux Ubuntu. Recuerda cambiar los clientes DNS.  (Ver figura inferior).</w:t>
      </w:r>
    </w:p>
    <w:p w:rsidR="000819DE" w:rsidRDefault="00314DA2" w:rsidP="000819DE">
      <w:pPr>
        <w:contextualSpacing/>
        <w:jc w:val="both"/>
        <w:rPr>
          <w:rFonts w:cs="Arial"/>
        </w:rPr>
      </w:pPr>
      <w:r>
        <w:object w:dxaOrig="14571" w:dyaOrig="10325">
          <v:shape id="_x0000_i1026" type="#_x0000_t75" style="width:467.55pt;height:331pt" o:ole="">
            <v:imagedata r:id="rId18" o:title=""/>
          </v:shape>
          <o:OLEObject Type="Embed" ProgID="Visio.Drawing.11" ShapeID="_x0000_i1026" DrawAspect="Content" ObjectID="_1575097229" r:id="rId19"/>
        </w:object>
      </w:r>
    </w:p>
    <w:p w:rsidR="002969C9" w:rsidRDefault="002969C9" w:rsidP="0003104E">
      <w:pPr>
        <w:pStyle w:val="Listamulticolor-nfasis11"/>
        <w:ind w:left="0"/>
        <w:jc w:val="both"/>
        <w:rPr>
          <w:b/>
        </w:rPr>
      </w:pPr>
    </w:p>
    <w:sectPr w:rsidR="002969C9" w:rsidSect="00C10561">
      <w:headerReference w:type="default" r:id="rId20"/>
      <w:footerReference w:type="default" r:id="rId21"/>
      <w:pgSz w:w="11906" w:h="16838"/>
      <w:pgMar w:top="1418" w:right="1416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C555A" w:rsidRDefault="002C555A" w:rsidP="0063236D">
      <w:pPr>
        <w:spacing w:after="0" w:line="240" w:lineRule="auto"/>
      </w:pPr>
      <w:r>
        <w:separator/>
      </w:r>
    </w:p>
  </w:endnote>
  <w:endnote w:type="continuationSeparator" w:id="1">
    <w:p w:rsidR="002C555A" w:rsidRDefault="002C555A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altName w:val="Consolas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C555A" w:rsidRPr="00CC2474" w:rsidRDefault="002C555A" w:rsidP="00CC2474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T5-Prática1-IIS</w:t>
    </w:r>
    <w:r w:rsidRPr="00B900BA">
      <w:rPr>
        <w:rFonts w:ascii="Calibri Light" w:hAnsi="Calibri Light"/>
      </w:rPr>
      <w:tab/>
      <w:t xml:space="preserve">Página </w:t>
    </w:r>
    <w:r w:rsidR="00490D14" w:rsidRPr="00490D14">
      <w:fldChar w:fldCharType="begin"/>
    </w:r>
    <w:r>
      <w:instrText xml:space="preserve"> PAGE   \* MERGEFORMAT </w:instrText>
    </w:r>
    <w:r w:rsidR="00490D14" w:rsidRPr="00490D14">
      <w:fldChar w:fldCharType="separate"/>
    </w:r>
    <w:r w:rsidR="00025DB7" w:rsidRPr="00025DB7">
      <w:rPr>
        <w:rFonts w:ascii="Calibri Light" w:hAnsi="Calibri Light"/>
        <w:noProof/>
      </w:rPr>
      <w:t>7</w:t>
    </w:r>
    <w:r w:rsidR="00490D14" w:rsidRPr="00B900BA">
      <w:rPr>
        <w:rFonts w:ascii="Calibri Light" w:hAnsi="Calibri Light"/>
        <w:noProof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C555A" w:rsidRDefault="002C555A" w:rsidP="0063236D">
      <w:pPr>
        <w:spacing w:after="0" w:line="240" w:lineRule="auto"/>
      </w:pPr>
      <w:r>
        <w:separator/>
      </w:r>
    </w:p>
  </w:footnote>
  <w:footnote w:type="continuationSeparator" w:id="1">
    <w:p w:rsidR="002C555A" w:rsidRDefault="002C555A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C555A" w:rsidRDefault="002C555A" w:rsidP="0063236D">
    <w:pPr>
      <w:pStyle w:val="Encabezado"/>
      <w:jc w:val="center"/>
    </w:pPr>
    <w:r>
      <w:t>SERVICIOS DE RED - CFGM SMR</w:t>
    </w:r>
  </w:p>
  <w:p w:rsidR="002C555A" w:rsidRPr="00CF66D1" w:rsidRDefault="002C555A" w:rsidP="0063236D">
    <w:pPr>
      <w:pStyle w:val="Encabezado"/>
      <w:jc w:val="center"/>
      <w:rPr>
        <w:rFonts w:ascii="Arial" w:hAnsi="Arial" w:cs="Arial"/>
        <w:b/>
        <w:sz w:val="28"/>
        <w:szCs w:val="18"/>
      </w:rPr>
    </w:pPr>
    <w:r>
      <w:rPr>
        <w:rStyle w:val="apple-style-span"/>
        <w:rFonts w:ascii="Arial" w:hAnsi="Arial" w:cs="Arial"/>
        <w:b/>
        <w:sz w:val="28"/>
        <w:szCs w:val="18"/>
      </w:rPr>
      <w:t>Unidad 4</w:t>
    </w:r>
    <w:proofErr w:type="gramStart"/>
    <w:r w:rsidRPr="00B900BA">
      <w:rPr>
        <w:rStyle w:val="apple-style-span"/>
        <w:rFonts w:ascii="Arial" w:hAnsi="Arial" w:cs="Arial"/>
        <w:b/>
        <w:sz w:val="28"/>
        <w:szCs w:val="18"/>
      </w:rPr>
      <w:t>:</w:t>
    </w:r>
    <w:r>
      <w:rPr>
        <w:rStyle w:val="apple-style-span"/>
        <w:rFonts w:ascii="Arial" w:hAnsi="Arial" w:cs="Arial"/>
        <w:szCs w:val="18"/>
      </w:rPr>
      <w:t>Servidores</w:t>
    </w:r>
    <w:proofErr w:type="gramEnd"/>
    <w:r>
      <w:rPr>
        <w:rStyle w:val="apple-style-span"/>
        <w:rFonts w:ascii="Arial" w:hAnsi="Arial" w:cs="Arial"/>
        <w:szCs w:val="18"/>
      </w:rPr>
      <w:t xml:space="preserve"> Web.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670468D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AD020E"/>
    <w:multiLevelType w:val="hybridMultilevel"/>
    <w:tmpl w:val="173A63F6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C4653E"/>
    <w:multiLevelType w:val="hybridMultilevel"/>
    <w:tmpl w:val="730E730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B3E5E38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EC46C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5C61490C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0314B0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0"/>
  </w:num>
  <w:num w:numId="3">
    <w:abstractNumId w:val="14"/>
  </w:num>
  <w:num w:numId="4">
    <w:abstractNumId w:val="18"/>
  </w:num>
  <w:num w:numId="5">
    <w:abstractNumId w:val="15"/>
  </w:num>
  <w:num w:numId="6">
    <w:abstractNumId w:val="12"/>
  </w:num>
  <w:num w:numId="7">
    <w:abstractNumId w:val="6"/>
  </w:num>
  <w:num w:numId="8">
    <w:abstractNumId w:val="10"/>
  </w:num>
  <w:num w:numId="9">
    <w:abstractNumId w:val="13"/>
  </w:num>
  <w:num w:numId="10">
    <w:abstractNumId w:val="11"/>
  </w:num>
  <w:num w:numId="11">
    <w:abstractNumId w:val="8"/>
  </w:num>
  <w:num w:numId="12">
    <w:abstractNumId w:val="3"/>
  </w:num>
  <w:num w:numId="13">
    <w:abstractNumId w:val="9"/>
  </w:num>
  <w:num w:numId="14">
    <w:abstractNumId w:val="2"/>
  </w:num>
  <w:num w:numId="15">
    <w:abstractNumId w:val="1"/>
  </w:num>
  <w:num w:numId="16">
    <w:abstractNumId w:val="16"/>
  </w:num>
  <w:num w:numId="17">
    <w:abstractNumId w:val="4"/>
  </w:num>
  <w:num w:numId="18">
    <w:abstractNumId w:val="17"/>
  </w:num>
  <w:num w:numId="1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oNotTrackMoves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8754B"/>
    <w:rsid w:val="00005047"/>
    <w:rsid w:val="00010D31"/>
    <w:rsid w:val="00012C7D"/>
    <w:rsid w:val="00025DB7"/>
    <w:rsid w:val="0003104E"/>
    <w:rsid w:val="0003684A"/>
    <w:rsid w:val="00070AEF"/>
    <w:rsid w:val="000819DE"/>
    <w:rsid w:val="00090483"/>
    <w:rsid w:val="00091E4B"/>
    <w:rsid w:val="000C37E5"/>
    <w:rsid w:val="000E4B79"/>
    <w:rsid w:val="000F052A"/>
    <w:rsid w:val="00100577"/>
    <w:rsid w:val="00103C41"/>
    <w:rsid w:val="00125463"/>
    <w:rsid w:val="00130BE9"/>
    <w:rsid w:val="001312CE"/>
    <w:rsid w:val="001368C6"/>
    <w:rsid w:val="0018033C"/>
    <w:rsid w:val="001B640C"/>
    <w:rsid w:val="001C505F"/>
    <w:rsid w:val="001C7775"/>
    <w:rsid w:val="0022010F"/>
    <w:rsid w:val="00224916"/>
    <w:rsid w:val="00225B8E"/>
    <w:rsid w:val="00261BD0"/>
    <w:rsid w:val="002849FF"/>
    <w:rsid w:val="002969C9"/>
    <w:rsid w:val="00297030"/>
    <w:rsid w:val="002A7FD7"/>
    <w:rsid w:val="002C555A"/>
    <w:rsid w:val="002D4C8E"/>
    <w:rsid w:val="00314DA2"/>
    <w:rsid w:val="003259C2"/>
    <w:rsid w:val="003408A7"/>
    <w:rsid w:val="00357C32"/>
    <w:rsid w:val="0036431B"/>
    <w:rsid w:val="003866D0"/>
    <w:rsid w:val="00392DFB"/>
    <w:rsid w:val="003956DC"/>
    <w:rsid w:val="003A76CB"/>
    <w:rsid w:val="003D22A3"/>
    <w:rsid w:val="003D52C5"/>
    <w:rsid w:val="003D6288"/>
    <w:rsid w:val="003D6F0D"/>
    <w:rsid w:val="003F4020"/>
    <w:rsid w:val="00403C3A"/>
    <w:rsid w:val="00425C3A"/>
    <w:rsid w:val="0043431C"/>
    <w:rsid w:val="004509A8"/>
    <w:rsid w:val="00463A25"/>
    <w:rsid w:val="00466006"/>
    <w:rsid w:val="00466FE0"/>
    <w:rsid w:val="00473486"/>
    <w:rsid w:val="00476587"/>
    <w:rsid w:val="00490D14"/>
    <w:rsid w:val="00494B13"/>
    <w:rsid w:val="004A0262"/>
    <w:rsid w:val="004B2C8A"/>
    <w:rsid w:val="004D1CAE"/>
    <w:rsid w:val="0057139F"/>
    <w:rsid w:val="005740B0"/>
    <w:rsid w:val="0058754B"/>
    <w:rsid w:val="00594BBF"/>
    <w:rsid w:val="005A5040"/>
    <w:rsid w:val="005C47B1"/>
    <w:rsid w:val="005E0BD9"/>
    <w:rsid w:val="005F5807"/>
    <w:rsid w:val="006031DB"/>
    <w:rsid w:val="00615D10"/>
    <w:rsid w:val="00616328"/>
    <w:rsid w:val="0063236D"/>
    <w:rsid w:val="006676CF"/>
    <w:rsid w:val="00675C6B"/>
    <w:rsid w:val="006814F1"/>
    <w:rsid w:val="00695276"/>
    <w:rsid w:val="006A6374"/>
    <w:rsid w:val="006B4718"/>
    <w:rsid w:val="006D2283"/>
    <w:rsid w:val="006D412B"/>
    <w:rsid w:val="006D778B"/>
    <w:rsid w:val="006D7966"/>
    <w:rsid w:val="006F2EA8"/>
    <w:rsid w:val="006F5286"/>
    <w:rsid w:val="00705E55"/>
    <w:rsid w:val="00707FA0"/>
    <w:rsid w:val="00762FFA"/>
    <w:rsid w:val="00773818"/>
    <w:rsid w:val="00773E50"/>
    <w:rsid w:val="00792006"/>
    <w:rsid w:val="00792F7D"/>
    <w:rsid w:val="007C212D"/>
    <w:rsid w:val="007E1D23"/>
    <w:rsid w:val="0081022A"/>
    <w:rsid w:val="00814F3D"/>
    <w:rsid w:val="00822706"/>
    <w:rsid w:val="0082796C"/>
    <w:rsid w:val="00835CE2"/>
    <w:rsid w:val="0083727D"/>
    <w:rsid w:val="00843B3A"/>
    <w:rsid w:val="00875C45"/>
    <w:rsid w:val="00876074"/>
    <w:rsid w:val="008B1278"/>
    <w:rsid w:val="00904F40"/>
    <w:rsid w:val="00936209"/>
    <w:rsid w:val="0095164E"/>
    <w:rsid w:val="00976B45"/>
    <w:rsid w:val="009F428C"/>
    <w:rsid w:val="00A25D3D"/>
    <w:rsid w:val="00A43F0D"/>
    <w:rsid w:val="00A44D76"/>
    <w:rsid w:val="00A50E91"/>
    <w:rsid w:val="00A740BD"/>
    <w:rsid w:val="00A80EF4"/>
    <w:rsid w:val="00A93B62"/>
    <w:rsid w:val="00A95378"/>
    <w:rsid w:val="00AD593B"/>
    <w:rsid w:val="00AE204E"/>
    <w:rsid w:val="00B122C1"/>
    <w:rsid w:val="00B900BA"/>
    <w:rsid w:val="00BE3A76"/>
    <w:rsid w:val="00BF2F90"/>
    <w:rsid w:val="00C10561"/>
    <w:rsid w:val="00CA3511"/>
    <w:rsid w:val="00CB385A"/>
    <w:rsid w:val="00CC2474"/>
    <w:rsid w:val="00CE2405"/>
    <w:rsid w:val="00CF5FBB"/>
    <w:rsid w:val="00CF66D1"/>
    <w:rsid w:val="00D10288"/>
    <w:rsid w:val="00D14899"/>
    <w:rsid w:val="00D15CDC"/>
    <w:rsid w:val="00D31470"/>
    <w:rsid w:val="00D34691"/>
    <w:rsid w:val="00D354AF"/>
    <w:rsid w:val="00D45BFF"/>
    <w:rsid w:val="00D51D6D"/>
    <w:rsid w:val="00D54B52"/>
    <w:rsid w:val="00D7231E"/>
    <w:rsid w:val="00D73542"/>
    <w:rsid w:val="00D776C9"/>
    <w:rsid w:val="00E2434A"/>
    <w:rsid w:val="00E4137A"/>
    <w:rsid w:val="00E463DA"/>
    <w:rsid w:val="00E628AA"/>
    <w:rsid w:val="00E84D88"/>
    <w:rsid w:val="00E91A31"/>
    <w:rsid w:val="00ED5812"/>
    <w:rsid w:val="00EF48F5"/>
    <w:rsid w:val="00F10743"/>
    <w:rsid w:val="00F26949"/>
    <w:rsid w:val="00F745A2"/>
    <w:rsid w:val="00FD1D92"/>
    <w:rsid w:val="00FE41CE"/>
    <w:rsid w:val="00FE5B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_tradnl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semiHidden="0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semiHidden="0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72" w:unhideWhenUsed="0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semiHidden="0" w:uiPriority="37" w:unhideWhenUsed="0"/>
    <w:lsdException w:name="Colorful Shading Accent 6" w:semiHidden="0" w:uiPriority="39" w:unhideWhenUsed="0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val="es-E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multicolor-nfasis11">
    <w:name w:val="Lista multicolor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1">
    <w:name w:val="Tabla de cuadrícula 5 oscura - Énfasis 2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1">
    <w:name w:val="Tabla de cuadrícula 5 oscura - Énfasis 6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character" w:styleId="Hipervnculo">
    <w:name w:val="Hyperlink"/>
    <w:basedOn w:val="Fuentedeprrafopredeter"/>
    <w:uiPriority w:val="99"/>
    <w:unhideWhenUsed/>
    <w:rsid w:val="00CF66D1"/>
    <w:rPr>
      <w:color w:val="0000FF"/>
      <w:u w:val="single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14F3D"/>
    <w:rPr>
      <w:color w:val="808080"/>
      <w:shd w:val="clear" w:color="auto" w:fill="E6E6E6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9537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5378"/>
    <w:rPr>
      <w:rFonts w:ascii="Tahoma" w:hAnsi="Tahoma" w:cs="Tahoma"/>
      <w:sz w:val="16"/>
      <w:szCs w:val="16"/>
      <w:lang w:val="es-E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hyperlink" Target="https://www.iis.net/learn/get-started/whats-new-in-iis-8/installing-iis-8-on-windows-server-2012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hyperlink" Target="http://www.smr2.es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810</Words>
  <Characters>4458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58</CharactersWithSpaces>
  <SharedDoc>false</SharedDoc>
  <HLinks>
    <vt:vector size="72" baseType="variant">
      <vt:variant>
        <vt:i4>4456531</vt:i4>
      </vt:variant>
      <vt:variant>
        <vt:i4>33</vt:i4>
      </vt:variant>
      <vt:variant>
        <vt:i4>0</vt:i4>
      </vt:variant>
      <vt:variant>
        <vt:i4>5</vt:i4>
      </vt:variant>
      <vt:variant>
        <vt:lpwstr>http://localhost/privado</vt:lpwstr>
      </vt:variant>
      <vt:variant>
        <vt:lpwstr/>
      </vt:variant>
      <vt:variant>
        <vt:i4>2687035</vt:i4>
      </vt:variant>
      <vt:variant>
        <vt:i4>30</vt:i4>
      </vt:variant>
      <vt:variant>
        <vt:i4>0</vt:i4>
      </vt:variant>
      <vt:variant>
        <vt:i4>5</vt:i4>
      </vt:variant>
      <vt:variant>
        <vt:lpwstr>http://www.tunombre.com/paginamala</vt:lpwstr>
      </vt:variant>
      <vt:variant>
        <vt:lpwstr/>
      </vt:variant>
      <vt:variant>
        <vt:i4>5111891</vt:i4>
      </vt:variant>
      <vt:variant>
        <vt:i4>27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4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1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18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963801</vt:i4>
      </vt:variant>
      <vt:variant>
        <vt:i4>15</vt:i4>
      </vt:variant>
      <vt:variant>
        <vt:i4>0</vt:i4>
      </vt:variant>
      <vt:variant>
        <vt:i4>5</vt:i4>
      </vt:variant>
      <vt:variant>
        <vt:lpwstr>http://www.tunombre.com/datos/datos1.html</vt:lpwstr>
      </vt:variant>
      <vt:variant>
        <vt:lpwstr/>
      </vt:variant>
      <vt:variant>
        <vt:i4>4194371</vt:i4>
      </vt:variant>
      <vt:variant>
        <vt:i4>12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9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6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3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2293807</vt:i4>
      </vt:variant>
      <vt:variant>
        <vt:i4>0</vt:i4>
      </vt:variant>
      <vt:variant>
        <vt:i4>0</vt:i4>
      </vt:variant>
      <vt:variant>
        <vt:i4>5</vt:i4>
      </vt:variant>
      <vt:variant>
        <vt:lpwstr>https://technet.microsoft.com/es-es/library/cc753433(v=ws.10).aspx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smr211</cp:lastModifiedBy>
  <cp:revision>2</cp:revision>
  <cp:lastPrinted>2016-11-27T11:16:00Z</cp:lastPrinted>
  <dcterms:created xsi:type="dcterms:W3CDTF">2017-12-18T09:14:00Z</dcterms:created>
  <dcterms:modified xsi:type="dcterms:W3CDTF">2017-12-18T09:14:00Z</dcterms:modified>
</cp:coreProperties>
</file>